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001E" w:rsidRPr="007B001E" w:rsidRDefault="007B001E" w:rsidP="007B001E">
      <w:pPr>
        <w:jc w:val="center"/>
        <w:rPr>
          <w:sz w:val="28"/>
          <w:szCs w:val="28"/>
        </w:rPr>
      </w:pPr>
      <w:r w:rsidRPr="007B001E">
        <w:rPr>
          <w:sz w:val="28"/>
          <w:szCs w:val="28"/>
        </w:rPr>
        <w:t>ФИО студента Белоусов Евгений группа ИУ5-71 дата _______________</w:t>
      </w:r>
    </w:p>
    <w:p w:rsidR="007B001E" w:rsidRPr="007B001E" w:rsidRDefault="007B001E" w:rsidP="007B001E">
      <w:pPr>
        <w:jc w:val="center"/>
        <w:rPr>
          <w:sz w:val="28"/>
          <w:szCs w:val="28"/>
        </w:rPr>
      </w:pPr>
      <w:r w:rsidRPr="007B001E">
        <w:rPr>
          <w:sz w:val="28"/>
          <w:szCs w:val="28"/>
        </w:rPr>
        <w:t>ЛАБОРАТОРНАЯ РАБОТА</w:t>
      </w:r>
    </w:p>
    <w:p w:rsidR="004E085B" w:rsidRDefault="007B001E" w:rsidP="007B001E">
      <w:pPr>
        <w:jc w:val="center"/>
        <w:rPr>
          <w:sz w:val="28"/>
          <w:szCs w:val="28"/>
        </w:rPr>
      </w:pPr>
      <w:r w:rsidRPr="007B001E">
        <w:rPr>
          <w:sz w:val="28"/>
          <w:szCs w:val="28"/>
        </w:rPr>
        <w:t>«</w:t>
      </w:r>
      <w:r w:rsidRPr="007B001E">
        <w:rPr>
          <w:b/>
          <w:sz w:val="28"/>
          <w:szCs w:val="28"/>
        </w:rPr>
        <w:t>Проведение статистических экспериментов</w:t>
      </w:r>
      <w:r w:rsidRPr="007B001E">
        <w:rPr>
          <w:sz w:val="28"/>
          <w:szCs w:val="28"/>
        </w:rPr>
        <w:t>»</w:t>
      </w:r>
    </w:p>
    <w:p w:rsidR="007B001E" w:rsidRPr="003346BB" w:rsidRDefault="007B001E" w:rsidP="007B001E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6BB">
        <w:rPr>
          <w:rFonts w:ascii="Times New Roman" w:hAnsi="Times New Roman" w:cs="Times New Roman"/>
          <w:b/>
          <w:sz w:val="24"/>
          <w:szCs w:val="24"/>
        </w:rPr>
        <w:t>Задание 1</w:t>
      </w:r>
    </w:p>
    <w:p w:rsidR="007B001E" w:rsidRPr="003346BB" w:rsidRDefault="007B001E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Название модели: ANOVA.GPS</w:t>
      </w:r>
    </w:p>
    <w:p w:rsidR="007B001E" w:rsidRPr="003346BB" w:rsidRDefault="007B001E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Структура модели: </w:t>
      </w:r>
    </w:p>
    <w:p w:rsidR="007B001E" w:rsidRPr="003346BB" w:rsidRDefault="00C45073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object w:dxaOrig="9361" w:dyaOrig="1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6.95pt" o:ole="">
            <v:imagedata r:id="rId4" o:title=""/>
          </v:shape>
          <o:OLEObject Type="Embed" ProgID="Visio.Drawing.15" ShapeID="_x0000_i1025" DrawAspect="Content" ObjectID="_1670360661" r:id="rId5"/>
        </w:object>
      </w:r>
      <w:r w:rsidR="007B001E" w:rsidRPr="003346BB">
        <w:rPr>
          <w:rFonts w:ascii="Times New Roman" w:hAnsi="Times New Roman" w:cs="Times New Roman"/>
          <w:sz w:val="24"/>
          <w:szCs w:val="24"/>
        </w:rPr>
        <w:t>Те</w:t>
      </w:r>
      <w:proofErr w:type="gramStart"/>
      <w:r w:rsidR="007B001E" w:rsidRPr="003346BB">
        <w:rPr>
          <w:rFonts w:ascii="Times New Roman" w:hAnsi="Times New Roman" w:cs="Times New Roman"/>
          <w:sz w:val="24"/>
          <w:szCs w:val="24"/>
        </w:rPr>
        <w:t>кст ст</w:t>
      </w:r>
      <w:proofErr w:type="gramEnd"/>
      <w:r w:rsidR="007B001E" w:rsidRPr="003346BB">
        <w:rPr>
          <w:rFonts w:ascii="Times New Roman" w:hAnsi="Times New Roman" w:cs="Times New Roman"/>
          <w:sz w:val="24"/>
          <w:szCs w:val="24"/>
        </w:rPr>
        <w:t xml:space="preserve">андартного отчета о результатах прогона: </w:t>
      </w:r>
    </w:p>
    <w:p w:rsidR="007B001E" w:rsidRPr="003346BB" w:rsidRDefault="004477A2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118451" cy="3721395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l="1110" t="51074" r="16262" b="24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56" cy="37216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1E" w:rsidRPr="003346BB" w:rsidRDefault="007B001E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Вывод по результатам использования модели: </w:t>
      </w:r>
    </w:p>
    <w:p w:rsidR="004477A2" w:rsidRPr="003346BB" w:rsidRDefault="004477A2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Из результата прогона модели видно, что увеличение процедуры </w:t>
      </w:r>
      <w:proofErr w:type="spellStart"/>
      <w:r w:rsidRPr="003346BB">
        <w:rPr>
          <w:rFonts w:ascii="Times New Roman" w:hAnsi="Times New Roman" w:cs="Times New Roman"/>
          <w:sz w:val="24"/>
          <w:szCs w:val="24"/>
        </w:rPr>
        <w:t>стридки</w:t>
      </w:r>
      <w:proofErr w:type="spellEnd"/>
      <w:r w:rsidRPr="003346BB">
        <w:rPr>
          <w:rFonts w:ascii="Times New Roman" w:hAnsi="Times New Roman" w:cs="Times New Roman"/>
          <w:sz w:val="24"/>
          <w:szCs w:val="24"/>
        </w:rPr>
        <w:t xml:space="preserve"> на 1,8 минуты ведет к увеличению времени ожидания в очереди на 25 минут.</w:t>
      </w:r>
    </w:p>
    <w:p w:rsidR="00C45073" w:rsidRPr="003346BB" w:rsidRDefault="00C45073" w:rsidP="007B001E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C45073" w:rsidRPr="003346BB" w:rsidRDefault="00C45073" w:rsidP="007B001E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6BB">
        <w:rPr>
          <w:rFonts w:ascii="Times New Roman" w:hAnsi="Times New Roman" w:cs="Times New Roman"/>
          <w:b/>
          <w:sz w:val="24"/>
          <w:szCs w:val="24"/>
        </w:rPr>
        <w:t>Задание 2</w:t>
      </w:r>
    </w:p>
    <w:p w:rsidR="00C45073" w:rsidRPr="003346BB" w:rsidRDefault="00C45073" w:rsidP="00C45073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Название модели: ONEWAY.GPS</w:t>
      </w:r>
    </w:p>
    <w:p w:rsidR="00C45073" w:rsidRPr="003346BB" w:rsidRDefault="00C45073" w:rsidP="00C45073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Структура модели: </w:t>
      </w:r>
    </w:p>
    <w:p w:rsidR="004D31B4" w:rsidRPr="003346BB" w:rsidRDefault="004D31B4" w:rsidP="00C45073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object w:dxaOrig="5986" w:dyaOrig="6105">
          <v:shape id="_x0000_i1026" type="#_x0000_t75" style="width:298.9pt;height:305.6pt" o:ole="">
            <v:imagedata r:id="rId7" o:title=""/>
          </v:shape>
          <o:OLEObject Type="Embed" ProgID="Visio.Drawing.15" ShapeID="_x0000_i1026" DrawAspect="Content" ObjectID="_1670360662" r:id="rId8"/>
        </w:object>
      </w:r>
    </w:p>
    <w:p w:rsidR="00C45073" w:rsidRPr="003346BB" w:rsidRDefault="00C45073" w:rsidP="00C45073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Те</w:t>
      </w:r>
      <w:proofErr w:type="gramStart"/>
      <w:r w:rsidRPr="003346BB">
        <w:rPr>
          <w:rFonts w:ascii="Times New Roman" w:hAnsi="Times New Roman" w:cs="Times New Roman"/>
          <w:sz w:val="24"/>
          <w:szCs w:val="24"/>
        </w:rPr>
        <w:t>кст ст</w:t>
      </w:r>
      <w:proofErr w:type="gramEnd"/>
      <w:r w:rsidRPr="003346BB">
        <w:rPr>
          <w:rFonts w:ascii="Times New Roman" w:hAnsi="Times New Roman" w:cs="Times New Roman"/>
          <w:sz w:val="24"/>
          <w:szCs w:val="24"/>
        </w:rPr>
        <w:t xml:space="preserve">андартного отчета о результатах прогона: </w:t>
      </w:r>
    </w:p>
    <w:p w:rsidR="00FD0D68" w:rsidRPr="003346BB" w:rsidRDefault="00FD0D68" w:rsidP="00C4507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871387" cy="3875961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931" t="43140" r="18384" b="76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4875" cy="38782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D68" w:rsidRPr="003346BB" w:rsidRDefault="00C45073" w:rsidP="00C4507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346BB">
        <w:rPr>
          <w:rFonts w:ascii="Times New Roman" w:hAnsi="Times New Roman" w:cs="Times New Roman"/>
          <w:sz w:val="24"/>
          <w:szCs w:val="24"/>
        </w:rPr>
        <w:t>Графические результаты выполнения модели:</w:t>
      </w:r>
    </w:p>
    <w:p w:rsidR="00C45073" w:rsidRPr="003346BB" w:rsidRDefault="00FD0D68" w:rsidP="00C4507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212533" cy="1765004"/>
            <wp:effectExtent l="19050" t="0" r="7167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7724" t="9091" r="35791" b="732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2533" cy="17650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5073" w:rsidRPr="003346B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D0D68" w:rsidRPr="003346BB" w:rsidRDefault="005445E8" w:rsidP="00C45073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493223" cy="5720543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5584" t="8595" r="1975" b="2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223" cy="57205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5073" w:rsidRPr="003346BB" w:rsidRDefault="00C45073" w:rsidP="00C4507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Вывод по результатам использования модели: </w:t>
      </w:r>
    </w:p>
    <w:p w:rsidR="00290B56" w:rsidRPr="003346BB" w:rsidRDefault="00290B56" w:rsidP="00C45073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Рассматриваемая система справляется с нагрузками при размере </w:t>
      </w:r>
      <w:r w:rsidRPr="003346BB">
        <w:rPr>
          <w:rFonts w:ascii="Times New Roman" w:hAnsi="Times New Roman" w:cs="Times New Roman"/>
          <w:sz w:val="24"/>
          <w:szCs w:val="24"/>
          <w:lang w:val="en-US"/>
        </w:rPr>
        <w:t>storage</w:t>
      </w:r>
      <w:r w:rsidRPr="003346BB">
        <w:rPr>
          <w:rFonts w:ascii="Times New Roman" w:hAnsi="Times New Roman" w:cs="Times New Roman"/>
          <w:sz w:val="24"/>
          <w:szCs w:val="24"/>
        </w:rPr>
        <w:t xml:space="preserve"> </w:t>
      </w:r>
      <w:r w:rsidRPr="003346BB">
        <w:rPr>
          <w:rFonts w:ascii="Times New Roman" w:hAnsi="Times New Roman" w:cs="Times New Roman"/>
          <w:sz w:val="24"/>
          <w:szCs w:val="24"/>
          <w:lang w:val="en-US"/>
        </w:rPr>
        <w:t>Sets</w:t>
      </w:r>
      <w:r w:rsidRPr="003346BB">
        <w:rPr>
          <w:rFonts w:ascii="Times New Roman" w:hAnsi="Times New Roman" w:cs="Times New Roman"/>
          <w:sz w:val="24"/>
          <w:szCs w:val="24"/>
        </w:rPr>
        <w:t xml:space="preserve">  </w:t>
      </w:r>
      <w:proofErr w:type="gramStart"/>
      <w:r w:rsidRPr="003346BB">
        <w:rPr>
          <w:rFonts w:ascii="Times New Roman" w:hAnsi="Times New Roman" w:cs="Times New Roman"/>
          <w:sz w:val="24"/>
          <w:szCs w:val="24"/>
        </w:rPr>
        <w:t>равной</w:t>
      </w:r>
      <w:proofErr w:type="gramEnd"/>
      <w:r w:rsidRPr="003346BB">
        <w:rPr>
          <w:rFonts w:ascii="Times New Roman" w:hAnsi="Times New Roman" w:cs="Times New Roman"/>
          <w:sz w:val="24"/>
          <w:szCs w:val="24"/>
        </w:rPr>
        <w:t xml:space="preserve"> 3 и 4. При размерах 1 и 2 среднее время ожидания резко увеличивается.</w:t>
      </w:r>
    </w:p>
    <w:p w:rsidR="00C45073" w:rsidRPr="003346BB" w:rsidRDefault="00C45073" w:rsidP="007B001E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7B001E" w:rsidRPr="003346BB" w:rsidRDefault="00F67463" w:rsidP="007B001E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6BB">
        <w:rPr>
          <w:rFonts w:ascii="Times New Roman" w:hAnsi="Times New Roman" w:cs="Times New Roman"/>
          <w:b/>
          <w:sz w:val="24"/>
          <w:szCs w:val="24"/>
        </w:rPr>
        <w:t>Задание 3</w:t>
      </w:r>
    </w:p>
    <w:p w:rsidR="007B001E" w:rsidRPr="003346BB" w:rsidRDefault="007B001E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lastRenderedPageBreak/>
        <w:t xml:space="preserve">Название модели: </w:t>
      </w:r>
      <w:r w:rsidR="00F67463" w:rsidRPr="003346BB">
        <w:rPr>
          <w:rFonts w:ascii="Times New Roman" w:hAnsi="Times New Roman" w:cs="Times New Roman"/>
          <w:sz w:val="24"/>
          <w:szCs w:val="24"/>
        </w:rPr>
        <w:t>MULTIWAY.GPS</w:t>
      </w:r>
    </w:p>
    <w:p w:rsidR="00CE075C" w:rsidRPr="003346BB" w:rsidRDefault="00CE075C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Структура модели: </w:t>
      </w:r>
    </w:p>
    <w:p w:rsidR="00FA4EB8" w:rsidRPr="003346BB" w:rsidRDefault="00FA4EB8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object w:dxaOrig="1695" w:dyaOrig="4395">
          <v:shape id="_x0000_i1028" type="#_x0000_t75" style="width:84.55pt;height:219.35pt" o:ole="">
            <v:imagedata r:id="rId12" o:title=""/>
          </v:shape>
          <o:OLEObject Type="Embed" ProgID="Visio.Drawing.15" ShapeID="_x0000_i1028" DrawAspect="Content" ObjectID="_1670360663" r:id="rId13"/>
        </w:object>
      </w:r>
    </w:p>
    <w:p w:rsidR="007B001E" w:rsidRPr="003346BB" w:rsidRDefault="007B001E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Те</w:t>
      </w:r>
      <w:proofErr w:type="gramStart"/>
      <w:r w:rsidRPr="003346BB">
        <w:rPr>
          <w:rFonts w:ascii="Times New Roman" w:hAnsi="Times New Roman" w:cs="Times New Roman"/>
          <w:sz w:val="24"/>
          <w:szCs w:val="24"/>
        </w:rPr>
        <w:t>кст ст</w:t>
      </w:r>
      <w:proofErr w:type="gramEnd"/>
      <w:r w:rsidRPr="003346BB">
        <w:rPr>
          <w:rFonts w:ascii="Times New Roman" w:hAnsi="Times New Roman" w:cs="Times New Roman"/>
          <w:sz w:val="24"/>
          <w:szCs w:val="24"/>
        </w:rPr>
        <w:t xml:space="preserve">андартного отчета о результатах прогона: </w:t>
      </w:r>
    </w:p>
    <w:p w:rsidR="00F67463" w:rsidRPr="003346BB" w:rsidRDefault="00F67463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361024" cy="5073184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4507" t="16859" r="15573" b="132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1024" cy="50731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7463" w:rsidRPr="003346BB" w:rsidRDefault="007B001E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lastRenderedPageBreak/>
        <w:t>Графические результаты выполнения модели:</w:t>
      </w:r>
    </w:p>
    <w:p w:rsidR="007B001E" w:rsidRPr="003346BB" w:rsidRDefault="00F67463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180271" cy="4852758"/>
            <wp:effectExtent l="19050" t="0" r="1329" b="0"/>
            <wp:docPr id="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10420" t="19008" r="23803" b="240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3857" cy="4856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B001E" w:rsidRPr="003346B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F1650" w:rsidRPr="003346BB" w:rsidRDefault="002F1650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187382" cy="1754372"/>
            <wp:effectExtent l="19050" t="0" r="0" b="0"/>
            <wp:docPr id="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18988" t="22149" r="22372" b="595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382" cy="1754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1650" w:rsidRPr="003346BB" w:rsidRDefault="002F1650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215608" cy="1446028"/>
            <wp:effectExtent l="19050" t="0" r="4092" b="0"/>
            <wp:docPr id="5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19361" t="27107" r="18480" b="569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931" cy="14499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1E" w:rsidRPr="003346BB" w:rsidRDefault="007B001E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Вывод по результатам использования модели: </w:t>
      </w:r>
    </w:p>
    <w:p w:rsidR="00944151" w:rsidRPr="003346BB" w:rsidRDefault="00944151" w:rsidP="00944151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lastRenderedPageBreak/>
        <w:t>В задании представлен мног</w:t>
      </w:r>
      <w:r w:rsidR="0020274B" w:rsidRPr="003346BB">
        <w:rPr>
          <w:rFonts w:ascii="Times New Roman" w:hAnsi="Times New Roman" w:cs="Times New Roman"/>
          <w:sz w:val="24"/>
          <w:szCs w:val="24"/>
        </w:rPr>
        <w:t>офакторный дисперсионный анализ.</w:t>
      </w:r>
    </w:p>
    <w:p w:rsidR="0001339A" w:rsidRPr="003346BB" w:rsidRDefault="0001339A" w:rsidP="00944151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Просмотрены два разных сечения матрицы.</w:t>
      </w:r>
    </w:p>
    <w:p w:rsidR="00F67463" w:rsidRPr="003346BB" w:rsidRDefault="00F67463" w:rsidP="007B001E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F67463" w:rsidRPr="003346BB" w:rsidRDefault="0020274B" w:rsidP="007B001E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6BB">
        <w:rPr>
          <w:rFonts w:ascii="Times New Roman" w:hAnsi="Times New Roman" w:cs="Times New Roman"/>
          <w:b/>
          <w:sz w:val="24"/>
          <w:szCs w:val="24"/>
        </w:rPr>
        <w:t>Задание 4</w:t>
      </w:r>
    </w:p>
    <w:p w:rsidR="00290B56" w:rsidRPr="003346BB" w:rsidRDefault="00290B56" w:rsidP="00290B56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Название модели: </w:t>
      </w:r>
      <w:r w:rsidR="0020274B" w:rsidRPr="003346BB">
        <w:rPr>
          <w:rFonts w:ascii="Times New Roman" w:hAnsi="Times New Roman" w:cs="Times New Roman"/>
          <w:sz w:val="24"/>
          <w:szCs w:val="24"/>
        </w:rPr>
        <w:t>LATINSQUARE.GPS</w:t>
      </w:r>
    </w:p>
    <w:p w:rsidR="00290B56" w:rsidRPr="003346BB" w:rsidRDefault="00290B56" w:rsidP="00290B56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Структура модели: </w:t>
      </w:r>
    </w:p>
    <w:p w:rsidR="00FA4EB8" w:rsidRPr="003346BB" w:rsidRDefault="00FA4EB8" w:rsidP="0020274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object w:dxaOrig="1695" w:dyaOrig="4395">
          <v:shape id="_x0000_i1027" type="#_x0000_t75" style="width:84.55pt;height:219.35pt" o:ole="">
            <v:imagedata r:id="rId18" o:title=""/>
          </v:shape>
          <o:OLEObject Type="Embed" ProgID="Visio.Drawing.15" ShapeID="_x0000_i1027" DrawAspect="Content" ObjectID="_1670360664" r:id="rId19"/>
        </w:object>
      </w:r>
    </w:p>
    <w:p w:rsidR="0020274B" w:rsidRPr="003346BB" w:rsidRDefault="0020274B" w:rsidP="0020274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Те</w:t>
      </w:r>
      <w:proofErr w:type="gramStart"/>
      <w:r w:rsidRPr="003346BB">
        <w:rPr>
          <w:rFonts w:ascii="Times New Roman" w:hAnsi="Times New Roman" w:cs="Times New Roman"/>
          <w:sz w:val="24"/>
          <w:szCs w:val="24"/>
        </w:rPr>
        <w:t>кст ст</w:t>
      </w:r>
      <w:proofErr w:type="gramEnd"/>
      <w:r w:rsidRPr="003346BB">
        <w:rPr>
          <w:rFonts w:ascii="Times New Roman" w:hAnsi="Times New Roman" w:cs="Times New Roman"/>
          <w:sz w:val="24"/>
          <w:szCs w:val="24"/>
        </w:rPr>
        <w:t xml:space="preserve">андартного отчета о результатах прогона: </w:t>
      </w:r>
    </w:p>
    <w:p w:rsidR="0001339A" w:rsidRPr="003346BB" w:rsidRDefault="0001339A" w:rsidP="0020274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637471" cy="6816605"/>
            <wp:effectExtent l="19050" t="0" r="1329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l="932" t="8760" r="20057" b="30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2670" cy="6822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986" w:rsidRPr="003346BB" w:rsidRDefault="0020274B" w:rsidP="0020274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Графические результаты выполнения модели: </w:t>
      </w:r>
    </w:p>
    <w:p w:rsidR="00A01986" w:rsidRPr="003346BB" w:rsidRDefault="00A01986" w:rsidP="0020274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4974767" cy="5624623"/>
            <wp:effectExtent l="1905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7012" t="9256" r="9311" b="33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4767" cy="56246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986" w:rsidRPr="003346BB" w:rsidRDefault="00A01986" w:rsidP="0020274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519033" cy="2254102"/>
            <wp:effectExtent l="19050" t="0" r="5467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l="35642" t="41983" r="7422" b="365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033" cy="22541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986" w:rsidRPr="003346BB" w:rsidRDefault="00A01986" w:rsidP="0020274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532883" cy="1828800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 l="37074" t="40000" r="5733" b="425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883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986" w:rsidRPr="003346BB" w:rsidRDefault="00A01986" w:rsidP="0020274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446085" cy="1820348"/>
            <wp:effectExtent l="19050" t="0" r="221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l="36358" t="37025" r="8267" b="458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4728" cy="1826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274B" w:rsidRPr="003346BB" w:rsidRDefault="0020274B" w:rsidP="0020274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Вывод по результатам использования модели: </w:t>
      </w:r>
    </w:p>
    <w:p w:rsidR="00A01986" w:rsidRPr="003346BB" w:rsidRDefault="005D44F4" w:rsidP="0020274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Просмотрены</w:t>
      </w:r>
      <w:r w:rsidR="00A01986" w:rsidRPr="003346BB">
        <w:rPr>
          <w:rFonts w:ascii="Times New Roman" w:hAnsi="Times New Roman" w:cs="Times New Roman"/>
          <w:sz w:val="24"/>
          <w:szCs w:val="24"/>
        </w:rPr>
        <w:t xml:space="preserve"> 3 </w:t>
      </w:r>
      <w:proofErr w:type="gramStart"/>
      <w:r w:rsidR="00A01986" w:rsidRPr="003346BB">
        <w:rPr>
          <w:rFonts w:ascii="Times New Roman" w:hAnsi="Times New Roman" w:cs="Times New Roman"/>
          <w:sz w:val="24"/>
          <w:szCs w:val="24"/>
        </w:rPr>
        <w:t>различных</w:t>
      </w:r>
      <w:proofErr w:type="gramEnd"/>
      <w:r w:rsidR="00A01986" w:rsidRPr="003346BB">
        <w:rPr>
          <w:rFonts w:ascii="Times New Roman" w:hAnsi="Times New Roman" w:cs="Times New Roman"/>
          <w:sz w:val="24"/>
          <w:szCs w:val="24"/>
        </w:rPr>
        <w:t xml:space="preserve"> сечения матрицы</w:t>
      </w:r>
      <w:r w:rsidRPr="003346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46BB">
        <w:rPr>
          <w:rFonts w:ascii="Times New Roman" w:hAnsi="Times New Roman" w:cs="Times New Roman"/>
          <w:sz w:val="24"/>
          <w:szCs w:val="24"/>
          <w:lang w:val="en-US"/>
        </w:rPr>
        <w:t>MainResult</w:t>
      </w:r>
      <w:proofErr w:type="spellEnd"/>
      <w:r w:rsidR="00A01986" w:rsidRPr="003346BB">
        <w:rPr>
          <w:rFonts w:ascii="Times New Roman" w:hAnsi="Times New Roman" w:cs="Times New Roman"/>
          <w:sz w:val="24"/>
          <w:szCs w:val="24"/>
        </w:rPr>
        <w:t>.</w:t>
      </w:r>
    </w:p>
    <w:p w:rsidR="00F1658B" w:rsidRPr="003346BB" w:rsidRDefault="00F1658B" w:rsidP="0020274B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F1658B" w:rsidRPr="003346BB" w:rsidRDefault="00F1658B" w:rsidP="0020274B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6BB">
        <w:rPr>
          <w:rFonts w:ascii="Times New Roman" w:hAnsi="Times New Roman" w:cs="Times New Roman"/>
          <w:b/>
          <w:sz w:val="24"/>
          <w:szCs w:val="24"/>
        </w:rPr>
        <w:t>Задание 5</w:t>
      </w:r>
    </w:p>
    <w:p w:rsidR="00F1658B" w:rsidRPr="003346BB" w:rsidRDefault="00F1658B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Название модели: EXPERETHER.GPS</w:t>
      </w:r>
    </w:p>
    <w:p w:rsidR="00254F82" w:rsidRPr="003346BB" w:rsidRDefault="00F1658B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Структура модели: </w:t>
      </w:r>
    </w:p>
    <w:p w:rsidR="00254F82" w:rsidRPr="003346BB" w:rsidRDefault="00254F82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object w:dxaOrig="9915" w:dyaOrig="5805">
          <v:shape id="_x0000_i1029" type="#_x0000_t75" style="width:467.15pt;height:273.75pt" o:ole="">
            <v:imagedata r:id="rId25" o:title=""/>
          </v:shape>
          <o:OLEObject Type="Embed" ProgID="Visio.Drawing.15" ShapeID="_x0000_i1029" DrawAspect="Content" ObjectID="_1670360665" r:id="rId26"/>
        </w:object>
      </w:r>
    </w:p>
    <w:p w:rsidR="00F1658B" w:rsidRPr="003346BB" w:rsidRDefault="00F1658B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Те</w:t>
      </w:r>
      <w:proofErr w:type="gramStart"/>
      <w:r w:rsidRPr="003346BB">
        <w:rPr>
          <w:rFonts w:ascii="Times New Roman" w:hAnsi="Times New Roman" w:cs="Times New Roman"/>
          <w:sz w:val="24"/>
          <w:szCs w:val="24"/>
        </w:rPr>
        <w:t>кст ст</w:t>
      </w:r>
      <w:proofErr w:type="gramEnd"/>
      <w:r w:rsidRPr="003346BB">
        <w:rPr>
          <w:rFonts w:ascii="Times New Roman" w:hAnsi="Times New Roman" w:cs="Times New Roman"/>
          <w:sz w:val="24"/>
          <w:szCs w:val="24"/>
        </w:rPr>
        <w:t xml:space="preserve">андартного отчета о результатах прогона: </w:t>
      </w:r>
    </w:p>
    <w:p w:rsidR="00F1658B" w:rsidRPr="003346BB" w:rsidRDefault="00F1658B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626838" cy="6476850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 l="933" t="8430" r="14857" b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6838" cy="647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58B" w:rsidRPr="003346BB" w:rsidRDefault="00F1658B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Графические результаты выполнения модели: </w:t>
      </w:r>
    </w:p>
    <w:p w:rsidR="00C11B70" w:rsidRPr="003346BB" w:rsidRDefault="00C11B70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850122" cy="5916980"/>
            <wp:effectExtent l="1905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 l="4865" t="8595" r="1259" b="36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122" cy="5916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274B" w:rsidRPr="003346BB" w:rsidRDefault="00F1658B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 Вывод по результатам использования модели: </w:t>
      </w:r>
    </w:p>
    <w:p w:rsidR="00254F82" w:rsidRPr="003346BB" w:rsidRDefault="00254F82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Из эксперимента видно, что наибольшим влиянием обладает эффект </w:t>
      </w:r>
      <w:r w:rsidRPr="003346BB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3346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3346BB">
        <w:rPr>
          <w:rFonts w:ascii="Times New Roman" w:hAnsi="Times New Roman" w:cs="Times New Roman"/>
          <w:sz w:val="24"/>
          <w:szCs w:val="24"/>
        </w:rPr>
        <w:t>Max_Msg</w:t>
      </w:r>
      <w:proofErr w:type="spellEnd"/>
      <w:r w:rsidRPr="003346BB">
        <w:rPr>
          <w:rFonts w:ascii="Times New Roman" w:hAnsi="Times New Roman" w:cs="Times New Roman"/>
          <w:sz w:val="24"/>
          <w:szCs w:val="24"/>
        </w:rPr>
        <w:t>).</w:t>
      </w:r>
    </w:p>
    <w:p w:rsidR="00F1658B" w:rsidRPr="003346BB" w:rsidRDefault="00F1658B" w:rsidP="007B001E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F1658B" w:rsidRPr="003346BB" w:rsidRDefault="00F1658B" w:rsidP="007B001E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6BB">
        <w:rPr>
          <w:rFonts w:ascii="Times New Roman" w:hAnsi="Times New Roman" w:cs="Times New Roman"/>
          <w:b/>
          <w:sz w:val="24"/>
          <w:szCs w:val="24"/>
        </w:rPr>
        <w:t>Задание</w:t>
      </w:r>
      <w:r w:rsidR="00254F82" w:rsidRPr="003346BB">
        <w:rPr>
          <w:rFonts w:ascii="Times New Roman" w:hAnsi="Times New Roman" w:cs="Times New Roman"/>
          <w:b/>
          <w:sz w:val="24"/>
          <w:szCs w:val="24"/>
        </w:rPr>
        <w:t xml:space="preserve"> 6</w:t>
      </w:r>
    </w:p>
    <w:p w:rsidR="00F1658B" w:rsidRPr="003346BB" w:rsidRDefault="00F1658B" w:rsidP="00F1658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Название модели:</w:t>
      </w:r>
      <w:r w:rsidR="00254F82" w:rsidRPr="003346BB">
        <w:rPr>
          <w:rFonts w:ascii="Times New Roman" w:hAnsi="Times New Roman" w:cs="Times New Roman"/>
          <w:sz w:val="24"/>
          <w:szCs w:val="24"/>
        </w:rPr>
        <w:t xml:space="preserve"> EXPERETHER.GPS</w:t>
      </w:r>
    </w:p>
    <w:p w:rsidR="00F1658B" w:rsidRPr="003346BB" w:rsidRDefault="00F1658B" w:rsidP="00F1658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Структура модели: </w:t>
      </w:r>
    </w:p>
    <w:p w:rsidR="00254F82" w:rsidRPr="003346BB" w:rsidRDefault="00254F82" w:rsidP="00F1658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object w:dxaOrig="9915" w:dyaOrig="5805">
          <v:shape id="_x0000_i1030" type="#_x0000_t75" style="width:467.15pt;height:273.75pt" o:ole="">
            <v:imagedata r:id="rId29" o:title=""/>
          </v:shape>
          <o:OLEObject Type="Embed" ProgID="Visio.Drawing.15" ShapeID="_x0000_i1030" DrawAspect="Content" ObjectID="_1670360666" r:id="rId30"/>
        </w:object>
      </w:r>
    </w:p>
    <w:p w:rsidR="00F1658B" w:rsidRPr="003346BB" w:rsidRDefault="00F1658B" w:rsidP="00F1658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Те</w:t>
      </w:r>
      <w:proofErr w:type="gramStart"/>
      <w:r w:rsidRPr="003346BB">
        <w:rPr>
          <w:rFonts w:ascii="Times New Roman" w:hAnsi="Times New Roman" w:cs="Times New Roman"/>
          <w:sz w:val="24"/>
          <w:szCs w:val="24"/>
        </w:rPr>
        <w:t>кст ст</w:t>
      </w:r>
      <w:proofErr w:type="gramEnd"/>
      <w:r w:rsidRPr="003346BB">
        <w:rPr>
          <w:rFonts w:ascii="Times New Roman" w:hAnsi="Times New Roman" w:cs="Times New Roman"/>
          <w:sz w:val="24"/>
          <w:szCs w:val="24"/>
        </w:rPr>
        <w:t xml:space="preserve">андартного отчета о результатах прогона: </w:t>
      </w:r>
    </w:p>
    <w:p w:rsidR="00344FC0" w:rsidRPr="003346BB" w:rsidRDefault="00344FC0" w:rsidP="00F1658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673341" cy="5699934"/>
            <wp:effectExtent l="19050" t="0" r="3559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 l="932" t="8595" r="3585" b="27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3341" cy="56999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58B" w:rsidRPr="003346BB" w:rsidRDefault="00F1658B" w:rsidP="00F1658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Вывод по результатам использования модели: </w:t>
      </w:r>
    </w:p>
    <w:p w:rsidR="00344FC0" w:rsidRPr="003346BB" w:rsidRDefault="00344FC0" w:rsidP="00F1658B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Рассматриваемая в задаче модель не может быть оптимизирована средствами </w:t>
      </w:r>
      <w:r w:rsidRPr="003346BB">
        <w:rPr>
          <w:rFonts w:ascii="Times New Roman" w:hAnsi="Times New Roman" w:cs="Times New Roman"/>
          <w:sz w:val="24"/>
          <w:szCs w:val="24"/>
          <w:lang w:val="en-US"/>
        </w:rPr>
        <w:t>GPSS</w:t>
      </w:r>
      <w:r w:rsidRPr="003346BB">
        <w:rPr>
          <w:rFonts w:ascii="Times New Roman" w:hAnsi="Times New Roman" w:cs="Times New Roman"/>
          <w:sz w:val="24"/>
          <w:szCs w:val="24"/>
        </w:rPr>
        <w:t>.</w:t>
      </w:r>
    </w:p>
    <w:p w:rsidR="00F1658B" w:rsidRPr="003346BB" w:rsidRDefault="00F1658B" w:rsidP="007B001E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54F82" w:rsidRPr="003346BB" w:rsidRDefault="00254F82" w:rsidP="00254F82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6BB">
        <w:rPr>
          <w:rFonts w:ascii="Times New Roman" w:hAnsi="Times New Roman" w:cs="Times New Roman"/>
          <w:b/>
          <w:sz w:val="24"/>
          <w:szCs w:val="24"/>
        </w:rPr>
        <w:t>Задание</w:t>
      </w:r>
      <w:r w:rsidR="00FB198F" w:rsidRPr="003346BB">
        <w:rPr>
          <w:rFonts w:ascii="Times New Roman" w:hAnsi="Times New Roman" w:cs="Times New Roman"/>
          <w:b/>
          <w:sz w:val="24"/>
          <w:szCs w:val="24"/>
        </w:rPr>
        <w:t xml:space="preserve"> 7</w:t>
      </w:r>
    </w:p>
    <w:p w:rsidR="00254F82" w:rsidRPr="003346BB" w:rsidRDefault="00254F82" w:rsidP="00254F82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Название модели: </w:t>
      </w:r>
      <w:r w:rsidR="00BC6353" w:rsidRPr="003346BB">
        <w:rPr>
          <w:rFonts w:ascii="Times New Roman" w:hAnsi="Times New Roman" w:cs="Times New Roman"/>
          <w:sz w:val="24"/>
          <w:szCs w:val="24"/>
          <w:lang w:val="en-US"/>
        </w:rPr>
        <w:t>Workers</w:t>
      </w:r>
      <w:r w:rsidR="00BC6353" w:rsidRPr="003346BB">
        <w:rPr>
          <w:rFonts w:ascii="Times New Roman" w:hAnsi="Times New Roman" w:cs="Times New Roman"/>
          <w:sz w:val="24"/>
          <w:szCs w:val="24"/>
        </w:rPr>
        <w:t>.</w:t>
      </w:r>
      <w:r w:rsidR="00BC6353" w:rsidRPr="003346BB">
        <w:rPr>
          <w:rFonts w:ascii="Times New Roman" w:hAnsi="Times New Roman" w:cs="Times New Roman"/>
          <w:sz w:val="24"/>
          <w:szCs w:val="24"/>
          <w:lang w:val="en-US"/>
        </w:rPr>
        <w:t>GPS</w:t>
      </w:r>
      <w:r w:rsidRPr="003346B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54F82" w:rsidRPr="003346BB" w:rsidRDefault="00254F82" w:rsidP="00254F82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Структура модели: </w:t>
      </w:r>
    </w:p>
    <w:p w:rsidR="000B7F38" w:rsidRPr="003346BB" w:rsidRDefault="000B7F38" w:rsidP="00254F82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object w:dxaOrig="6300" w:dyaOrig="1395">
          <v:shape id="_x0000_i1031" type="#_x0000_t75" style="width:314.8pt;height:69.5pt" o:ole="">
            <v:imagedata r:id="rId32" o:title=""/>
          </v:shape>
          <o:OLEObject Type="Embed" ProgID="Visio.Drawing.15" ShapeID="_x0000_i1031" DrawAspect="Content" ObjectID="_1670360667" r:id="rId33"/>
        </w:object>
      </w:r>
    </w:p>
    <w:p w:rsidR="00254F82" w:rsidRPr="003346BB" w:rsidRDefault="00254F82" w:rsidP="00254F82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>Те</w:t>
      </w:r>
      <w:proofErr w:type="gramStart"/>
      <w:r w:rsidRPr="003346BB">
        <w:rPr>
          <w:rFonts w:ascii="Times New Roman" w:hAnsi="Times New Roman" w:cs="Times New Roman"/>
          <w:sz w:val="24"/>
          <w:szCs w:val="24"/>
        </w:rPr>
        <w:t>кст ст</w:t>
      </w:r>
      <w:proofErr w:type="gramEnd"/>
      <w:r w:rsidRPr="003346BB">
        <w:rPr>
          <w:rFonts w:ascii="Times New Roman" w:hAnsi="Times New Roman" w:cs="Times New Roman"/>
          <w:sz w:val="24"/>
          <w:szCs w:val="24"/>
        </w:rPr>
        <w:t xml:space="preserve">андартного отчета о результатах прогона: </w:t>
      </w:r>
    </w:p>
    <w:p w:rsidR="00C86E4E" w:rsidRPr="003346BB" w:rsidRDefault="00C86E4E" w:rsidP="00254F82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297229" cy="5070209"/>
            <wp:effectExtent l="1905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 l="5050" t="14215" r="31497" b="297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1472" cy="5074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4F82" w:rsidRPr="003346BB" w:rsidRDefault="00254F82" w:rsidP="00254F8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Графические результаты выполнения модели: </w:t>
      </w:r>
    </w:p>
    <w:p w:rsidR="00C86E4E" w:rsidRPr="003346BB" w:rsidRDefault="00C86E4E" w:rsidP="00254F8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346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559552" cy="1541721"/>
            <wp:effectExtent l="19050" t="0" r="3048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 l="13447" t="17190" r="29171" b="680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9552" cy="15417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4F82" w:rsidRPr="003346BB" w:rsidRDefault="00254F82" w:rsidP="00254F8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 Вывод по результатам использования модели: </w:t>
      </w:r>
    </w:p>
    <w:p w:rsidR="00C86E4E" w:rsidRDefault="00C86E4E" w:rsidP="00254F82">
      <w:pPr>
        <w:jc w:val="both"/>
        <w:rPr>
          <w:rFonts w:ascii="Times New Roman" w:hAnsi="Times New Roman" w:cs="Times New Roman"/>
          <w:sz w:val="24"/>
          <w:szCs w:val="24"/>
        </w:rPr>
      </w:pPr>
      <w:r w:rsidRPr="003346BB">
        <w:rPr>
          <w:rFonts w:ascii="Times New Roman" w:hAnsi="Times New Roman" w:cs="Times New Roman"/>
          <w:sz w:val="24"/>
          <w:szCs w:val="24"/>
        </w:rPr>
        <w:t xml:space="preserve">В результате эксперимента становится видно, что </w:t>
      </w:r>
      <w:r w:rsidR="00936490" w:rsidRPr="003346BB">
        <w:rPr>
          <w:rFonts w:ascii="Times New Roman" w:hAnsi="Times New Roman" w:cs="Times New Roman"/>
          <w:sz w:val="24"/>
          <w:szCs w:val="24"/>
        </w:rPr>
        <w:t xml:space="preserve">математически </w:t>
      </w:r>
      <w:r w:rsidRPr="003346BB">
        <w:rPr>
          <w:rFonts w:ascii="Times New Roman" w:hAnsi="Times New Roman" w:cs="Times New Roman"/>
          <w:sz w:val="24"/>
          <w:szCs w:val="24"/>
        </w:rPr>
        <w:t>наибольшая прибыль достигается при 8.5 рабочих и 2.4 станках.</w:t>
      </w:r>
    </w:p>
    <w:p w:rsidR="003346BB" w:rsidRPr="003346BB" w:rsidRDefault="003346BB" w:rsidP="00254F82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54F82" w:rsidRPr="003346BB" w:rsidRDefault="003346BB" w:rsidP="007B001E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3346BB">
        <w:rPr>
          <w:rFonts w:ascii="Times New Roman" w:hAnsi="Times New Roman" w:cs="Times New Roman"/>
          <w:b/>
          <w:sz w:val="24"/>
          <w:szCs w:val="24"/>
        </w:rPr>
        <w:t>Вывод</w:t>
      </w:r>
    </w:p>
    <w:p w:rsidR="003346BB" w:rsidRPr="003346BB" w:rsidRDefault="003346BB" w:rsidP="007B001E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При выполнении данной лабораторной работы, я познакомился с проведением статистических экспериментов в </w:t>
      </w:r>
      <w:r>
        <w:rPr>
          <w:rFonts w:ascii="Times New Roman" w:hAnsi="Times New Roman" w:cs="Times New Roman"/>
          <w:sz w:val="24"/>
          <w:szCs w:val="24"/>
          <w:lang w:val="en-US"/>
        </w:rPr>
        <w:t>GPSS</w:t>
      </w:r>
      <w:r w:rsidRPr="003346BB">
        <w:rPr>
          <w:rFonts w:ascii="Times New Roman" w:hAnsi="Times New Roman" w:cs="Times New Roman"/>
          <w:sz w:val="24"/>
          <w:szCs w:val="24"/>
        </w:rPr>
        <w:t>.</w:t>
      </w:r>
      <w:r w:rsidR="00412A10">
        <w:rPr>
          <w:rFonts w:ascii="Times New Roman" w:hAnsi="Times New Roman" w:cs="Times New Roman"/>
          <w:sz w:val="24"/>
          <w:szCs w:val="24"/>
        </w:rPr>
        <w:t xml:space="preserve"> Также я н</w:t>
      </w:r>
      <w:r>
        <w:rPr>
          <w:rFonts w:ascii="Times New Roman" w:hAnsi="Times New Roman" w:cs="Times New Roman"/>
          <w:sz w:val="24"/>
          <w:szCs w:val="24"/>
        </w:rPr>
        <w:t xml:space="preserve">аучился использовать средства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GPSS </w:t>
      </w:r>
      <w:r>
        <w:rPr>
          <w:rFonts w:ascii="Times New Roman" w:hAnsi="Times New Roman" w:cs="Times New Roman"/>
          <w:sz w:val="24"/>
          <w:szCs w:val="24"/>
        </w:rPr>
        <w:t>по оптимизации задач.</w:t>
      </w:r>
      <w:r w:rsidRPr="003346BB">
        <w:rPr>
          <w:rFonts w:ascii="Times New Roman" w:hAnsi="Times New Roman" w:cs="Times New Roman"/>
          <w:sz w:val="24"/>
          <w:szCs w:val="24"/>
        </w:rPr>
        <w:t xml:space="preserve"> </w:t>
      </w:r>
    </w:p>
    <w:sectPr w:rsidR="003346BB" w:rsidRPr="003346BB" w:rsidSect="004E08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7B001E"/>
    <w:rsid w:val="00012ABB"/>
    <w:rsid w:val="00012B7A"/>
    <w:rsid w:val="0001339A"/>
    <w:rsid w:val="000221CE"/>
    <w:rsid w:val="00022AC3"/>
    <w:rsid w:val="000253F2"/>
    <w:rsid w:val="0002572F"/>
    <w:rsid w:val="00025E23"/>
    <w:rsid w:val="00056670"/>
    <w:rsid w:val="00075C63"/>
    <w:rsid w:val="00077581"/>
    <w:rsid w:val="000905EA"/>
    <w:rsid w:val="000962AE"/>
    <w:rsid w:val="000A0F34"/>
    <w:rsid w:val="000B7F38"/>
    <w:rsid w:val="000C3941"/>
    <w:rsid w:val="000E7BF4"/>
    <w:rsid w:val="000F7BD1"/>
    <w:rsid w:val="00100299"/>
    <w:rsid w:val="0011391F"/>
    <w:rsid w:val="00116C56"/>
    <w:rsid w:val="0012054A"/>
    <w:rsid w:val="00131DC0"/>
    <w:rsid w:val="001422B9"/>
    <w:rsid w:val="0015456A"/>
    <w:rsid w:val="001562A9"/>
    <w:rsid w:val="00156768"/>
    <w:rsid w:val="00194B66"/>
    <w:rsid w:val="001A2329"/>
    <w:rsid w:val="001A6968"/>
    <w:rsid w:val="001B42B7"/>
    <w:rsid w:val="001C1BB1"/>
    <w:rsid w:val="001C1F3E"/>
    <w:rsid w:val="001D43E9"/>
    <w:rsid w:val="001D5A2B"/>
    <w:rsid w:val="001E0C29"/>
    <w:rsid w:val="0020274B"/>
    <w:rsid w:val="002276AF"/>
    <w:rsid w:val="002340DB"/>
    <w:rsid w:val="00254F82"/>
    <w:rsid w:val="002856A4"/>
    <w:rsid w:val="00287441"/>
    <w:rsid w:val="00290B56"/>
    <w:rsid w:val="00292DC5"/>
    <w:rsid w:val="002C2C43"/>
    <w:rsid w:val="002D0222"/>
    <w:rsid w:val="002F1650"/>
    <w:rsid w:val="00312F11"/>
    <w:rsid w:val="003221B9"/>
    <w:rsid w:val="00327911"/>
    <w:rsid w:val="00327E03"/>
    <w:rsid w:val="003346BB"/>
    <w:rsid w:val="003369DA"/>
    <w:rsid w:val="00340069"/>
    <w:rsid w:val="00343559"/>
    <w:rsid w:val="00344FC0"/>
    <w:rsid w:val="0035342F"/>
    <w:rsid w:val="003635F5"/>
    <w:rsid w:val="0038446E"/>
    <w:rsid w:val="00392486"/>
    <w:rsid w:val="00396B7F"/>
    <w:rsid w:val="003A3D07"/>
    <w:rsid w:val="003C742A"/>
    <w:rsid w:val="003D322F"/>
    <w:rsid w:val="003E6F9F"/>
    <w:rsid w:val="003F3A56"/>
    <w:rsid w:val="003F628D"/>
    <w:rsid w:val="00400864"/>
    <w:rsid w:val="00412A10"/>
    <w:rsid w:val="00431443"/>
    <w:rsid w:val="00436334"/>
    <w:rsid w:val="00444032"/>
    <w:rsid w:val="004477A2"/>
    <w:rsid w:val="0045704D"/>
    <w:rsid w:val="00487166"/>
    <w:rsid w:val="00495FAA"/>
    <w:rsid w:val="004A2141"/>
    <w:rsid w:val="004A6DF3"/>
    <w:rsid w:val="004B5E55"/>
    <w:rsid w:val="004C0A7A"/>
    <w:rsid w:val="004C6E0B"/>
    <w:rsid w:val="004D01E5"/>
    <w:rsid w:val="004D0467"/>
    <w:rsid w:val="004D2596"/>
    <w:rsid w:val="004D27A6"/>
    <w:rsid w:val="004D31B4"/>
    <w:rsid w:val="004D3719"/>
    <w:rsid w:val="004E085B"/>
    <w:rsid w:val="004F0EB0"/>
    <w:rsid w:val="004F6F41"/>
    <w:rsid w:val="00501896"/>
    <w:rsid w:val="00506732"/>
    <w:rsid w:val="00521A36"/>
    <w:rsid w:val="00525A2A"/>
    <w:rsid w:val="005445E8"/>
    <w:rsid w:val="00546E79"/>
    <w:rsid w:val="00547FC8"/>
    <w:rsid w:val="00554FA0"/>
    <w:rsid w:val="005563D9"/>
    <w:rsid w:val="00566255"/>
    <w:rsid w:val="00573968"/>
    <w:rsid w:val="00573B41"/>
    <w:rsid w:val="00575C35"/>
    <w:rsid w:val="00594669"/>
    <w:rsid w:val="00596B78"/>
    <w:rsid w:val="005A1340"/>
    <w:rsid w:val="005A229F"/>
    <w:rsid w:val="005A7F17"/>
    <w:rsid w:val="005B693A"/>
    <w:rsid w:val="005C034F"/>
    <w:rsid w:val="005D44F4"/>
    <w:rsid w:val="005F38D0"/>
    <w:rsid w:val="00610834"/>
    <w:rsid w:val="0061669C"/>
    <w:rsid w:val="00620BB9"/>
    <w:rsid w:val="0064124C"/>
    <w:rsid w:val="00642A89"/>
    <w:rsid w:val="006637C8"/>
    <w:rsid w:val="006A1E31"/>
    <w:rsid w:val="006A2C65"/>
    <w:rsid w:val="006A2FA6"/>
    <w:rsid w:val="006A53DF"/>
    <w:rsid w:val="006D1393"/>
    <w:rsid w:val="006D6C61"/>
    <w:rsid w:val="006E2D9B"/>
    <w:rsid w:val="006F5ECB"/>
    <w:rsid w:val="006F6FB8"/>
    <w:rsid w:val="00703F25"/>
    <w:rsid w:val="00703F6E"/>
    <w:rsid w:val="00704604"/>
    <w:rsid w:val="007055B8"/>
    <w:rsid w:val="00732899"/>
    <w:rsid w:val="00751F4C"/>
    <w:rsid w:val="007523A1"/>
    <w:rsid w:val="0075439A"/>
    <w:rsid w:val="0079238F"/>
    <w:rsid w:val="007A4347"/>
    <w:rsid w:val="007A475A"/>
    <w:rsid w:val="007B001E"/>
    <w:rsid w:val="007C096D"/>
    <w:rsid w:val="007C70D9"/>
    <w:rsid w:val="00805729"/>
    <w:rsid w:val="00811E21"/>
    <w:rsid w:val="008128EF"/>
    <w:rsid w:val="008335FB"/>
    <w:rsid w:val="00865868"/>
    <w:rsid w:val="00865DD5"/>
    <w:rsid w:val="008829BA"/>
    <w:rsid w:val="00892534"/>
    <w:rsid w:val="008962A5"/>
    <w:rsid w:val="008C4689"/>
    <w:rsid w:val="008D3399"/>
    <w:rsid w:val="008D5CC4"/>
    <w:rsid w:val="008E5A13"/>
    <w:rsid w:val="008F3A87"/>
    <w:rsid w:val="009005E0"/>
    <w:rsid w:val="009046FD"/>
    <w:rsid w:val="00904E2C"/>
    <w:rsid w:val="00922D19"/>
    <w:rsid w:val="00923B83"/>
    <w:rsid w:val="00924BCB"/>
    <w:rsid w:val="00927DBC"/>
    <w:rsid w:val="009331C2"/>
    <w:rsid w:val="00936490"/>
    <w:rsid w:val="00941EF5"/>
    <w:rsid w:val="00944151"/>
    <w:rsid w:val="009452D4"/>
    <w:rsid w:val="0095727B"/>
    <w:rsid w:val="00964A18"/>
    <w:rsid w:val="009814DB"/>
    <w:rsid w:val="00983500"/>
    <w:rsid w:val="009924C8"/>
    <w:rsid w:val="009A567F"/>
    <w:rsid w:val="009B3CFC"/>
    <w:rsid w:val="009B7AA0"/>
    <w:rsid w:val="009C42F8"/>
    <w:rsid w:val="009D199C"/>
    <w:rsid w:val="009D6927"/>
    <w:rsid w:val="00A01986"/>
    <w:rsid w:val="00A22FE5"/>
    <w:rsid w:val="00A30350"/>
    <w:rsid w:val="00A42A85"/>
    <w:rsid w:val="00A55292"/>
    <w:rsid w:val="00A55E7A"/>
    <w:rsid w:val="00A613A2"/>
    <w:rsid w:val="00A65E8B"/>
    <w:rsid w:val="00A66E3D"/>
    <w:rsid w:val="00A80581"/>
    <w:rsid w:val="00A95518"/>
    <w:rsid w:val="00AA03C1"/>
    <w:rsid w:val="00AA0B9E"/>
    <w:rsid w:val="00AA4E8C"/>
    <w:rsid w:val="00AB34BF"/>
    <w:rsid w:val="00AB3B30"/>
    <w:rsid w:val="00AB67D6"/>
    <w:rsid w:val="00AC5CB8"/>
    <w:rsid w:val="00AC6E3A"/>
    <w:rsid w:val="00AC7822"/>
    <w:rsid w:val="00AE543E"/>
    <w:rsid w:val="00AE54CE"/>
    <w:rsid w:val="00AE75D0"/>
    <w:rsid w:val="00AF37C0"/>
    <w:rsid w:val="00AF6889"/>
    <w:rsid w:val="00B01196"/>
    <w:rsid w:val="00B03119"/>
    <w:rsid w:val="00B0470B"/>
    <w:rsid w:val="00B04FBF"/>
    <w:rsid w:val="00B075CB"/>
    <w:rsid w:val="00B17A83"/>
    <w:rsid w:val="00B31267"/>
    <w:rsid w:val="00B44A1C"/>
    <w:rsid w:val="00B54588"/>
    <w:rsid w:val="00B66CBB"/>
    <w:rsid w:val="00B66EBC"/>
    <w:rsid w:val="00B74B24"/>
    <w:rsid w:val="00B7642D"/>
    <w:rsid w:val="00B835DD"/>
    <w:rsid w:val="00BA4DE1"/>
    <w:rsid w:val="00BC3561"/>
    <w:rsid w:val="00BC6353"/>
    <w:rsid w:val="00BE3033"/>
    <w:rsid w:val="00BE3898"/>
    <w:rsid w:val="00C11B70"/>
    <w:rsid w:val="00C20E90"/>
    <w:rsid w:val="00C322F5"/>
    <w:rsid w:val="00C42A62"/>
    <w:rsid w:val="00C4328F"/>
    <w:rsid w:val="00C45073"/>
    <w:rsid w:val="00C56D3E"/>
    <w:rsid w:val="00C86E4E"/>
    <w:rsid w:val="00CB58C5"/>
    <w:rsid w:val="00CC4680"/>
    <w:rsid w:val="00CD0116"/>
    <w:rsid w:val="00CD5FF1"/>
    <w:rsid w:val="00CE075C"/>
    <w:rsid w:val="00CF10DD"/>
    <w:rsid w:val="00CF2554"/>
    <w:rsid w:val="00CF46AF"/>
    <w:rsid w:val="00D07F8F"/>
    <w:rsid w:val="00D165BB"/>
    <w:rsid w:val="00D16B8B"/>
    <w:rsid w:val="00D20826"/>
    <w:rsid w:val="00D54C59"/>
    <w:rsid w:val="00D569A5"/>
    <w:rsid w:val="00D63760"/>
    <w:rsid w:val="00D65521"/>
    <w:rsid w:val="00D75130"/>
    <w:rsid w:val="00D964D1"/>
    <w:rsid w:val="00DB5719"/>
    <w:rsid w:val="00DB65EA"/>
    <w:rsid w:val="00DB7416"/>
    <w:rsid w:val="00DC11BE"/>
    <w:rsid w:val="00DC19B3"/>
    <w:rsid w:val="00DD564C"/>
    <w:rsid w:val="00DD6E09"/>
    <w:rsid w:val="00DE4C23"/>
    <w:rsid w:val="00DF2912"/>
    <w:rsid w:val="00E0310F"/>
    <w:rsid w:val="00E04BA8"/>
    <w:rsid w:val="00E17471"/>
    <w:rsid w:val="00E2275A"/>
    <w:rsid w:val="00E23B3A"/>
    <w:rsid w:val="00E2588B"/>
    <w:rsid w:val="00E25922"/>
    <w:rsid w:val="00E301D6"/>
    <w:rsid w:val="00E331A2"/>
    <w:rsid w:val="00E340E0"/>
    <w:rsid w:val="00E633AF"/>
    <w:rsid w:val="00E92284"/>
    <w:rsid w:val="00EA069F"/>
    <w:rsid w:val="00EB5BD7"/>
    <w:rsid w:val="00EE14B8"/>
    <w:rsid w:val="00F04124"/>
    <w:rsid w:val="00F11F77"/>
    <w:rsid w:val="00F14641"/>
    <w:rsid w:val="00F1658B"/>
    <w:rsid w:val="00F31C42"/>
    <w:rsid w:val="00F42123"/>
    <w:rsid w:val="00F46B63"/>
    <w:rsid w:val="00F503CA"/>
    <w:rsid w:val="00F666C6"/>
    <w:rsid w:val="00F67463"/>
    <w:rsid w:val="00F74AD2"/>
    <w:rsid w:val="00F76A8B"/>
    <w:rsid w:val="00F85CA7"/>
    <w:rsid w:val="00F94276"/>
    <w:rsid w:val="00F9460A"/>
    <w:rsid w:val="00FA3B9A"/>
    <w:rsid w:val="00FA4EB8"/>
    <w:rsid w:val="00FB198F"/>
    <w:rsid w:val="00FB6DE3"/>
    <w:rsid w:val="00FD0D68"/>
    <w:rsid w:val="00FD59DC"/>
    <w:rsid w:val="00FF154F"/>
    <w:rsid w:val="00FF48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08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477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477A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12.emf"/><Relationship Id="rId26" Type="http://schemas.openxmlformats.org/officeDocument/2006/relationships/package" Target="embeddings/_________Microsoft_Visio5.vsdx"/><Relationship Id="rId3" Type="http://schemas.openxmlformats.org/officeDocument/2006/relationships/webSettings" Target="webSettings.xml"/><Relationship Id="rId21" Type="http://schemas.openxmlformats.org/officeDocument/2006/relationships/image" Target="media/image14.png"/><Relationship Id="rId34" Type="http://schemas.openxmlformats.org/officeDocument/2006/relationships/image" Target="media/image24.png"/><Relationship Id="rId7" Type="http://schemas.openxmlformats.org/officeDocument/2006/relationships/image" Target="media/image3.emf"/><Relationship Id="rId12" Type="http://schemas.openxmlformats.org/officeDocument/2006/relationships/image" Target="media/image7.emf"/><Relationship Id="rId17" Type="http://schemas.openxmlformats.org/officeDocument/2006/relationships/image" Target="media/image11.png"/><Relationship Id="rId25" Type="http://schemas.openxmlformats.org/officeDocument/2006/relationships/image" Target="media/image18.emf"/><Relationship Id="rId33" Type="http://schemas.openxmlformats.org/officeDocument/2006/relationships/package" Target="embeddings/_________Microsoft_Visio7.vsdx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3.png"/><Relationship Id="rId29" Type="http://schemas.openxmlformats.org/officeDocument/2006/relationships/image" Target="media/image21.emf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image" Target="media/image17.png"/><Relationship Id="rId32" Type="http://schemas.openxmlformats.org/officeDocument/2006/relationships/image" Target="media/image23.emf"/><Relationship Id="rId37" Type="http://schemas.openxmlformats.org/officeDocument/2006/relationships/theme" Target="theme/theme1.xml"/><Relationship Id="rId5" Type="http://schemas.openxmlformats.org/officeDocument/2006/relationships/package" Target="embeddings/_________Microsoft_Visio1.vsdx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22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package" Target="embeddings/_________Microsoft_Visio6.vsdx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16</Pages>
  <Words>325</Words>
  <Characters>2247</Characters>
  <Application>Microsoft Office Word</Application>
  <DocSecurity>0</DocSecurity>
  <Lines>68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25</cp:revision>
  <dcterms:created xsi:type="dcterms:W3CDTF">2020-12-24T09:47:00Z</dcterms:created>
  <dcterms:modified xsi:type="dcterms:W3CDTF">2020-12-24T21:17:00Z</dcterms:modified>
</cp:coreProperties>
</file>